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0" r:id="rId3"/>
    <p:sldId id="261" r:id="rId4"/>
    <p:sldId id="262" r:id="rId5"/>
    <p:sldId id="263" r:id="rId6"/>
    <p:sldId id="264" r:id="rId7"/>
    <p:sldId id="265" r:id="rId8"/>
    <p:sldId id="266" r:id="rId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20"/>
    <p:restoredTop sz="94660"/>
  </p:normalViewPr>
  <p:slideViewPr>
    <p:cSldViewPr>
      <p:cViewPr varScale="1">
        <p:scale>
          <a:sx n="103" d="100"/>
          <a:sy n="103" d="100"/>
        </p:scale>
        <p:origin x="-1134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617821-74E7-4BCC-AF1C-C8F16C495511}" type="datetimeFigureOut">
              <a:rPr lang="en-US" smtClean="0"/>
              <a:t>10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5F4EB-1EBA-49AC-87B6-D0513C4E8A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81749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617821-74E7-4BCC-AF1C-C8F16C495511}" type="datetimeFigureOut">
              <a:rPr lang="en-US" smtClean="0"/>
              <a:t>10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5F4EB-1EBA-49AC-87B6-D0513C4E8A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50286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617821-74E7-4BCC-AF1C-C8F16C495511}" type="datetimeFigureOut">
              <a:rPr lang="en-US" smtClean="0"/>
              <a:t>10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5F4EB-1EBA-49AC-87B6-D0513C4E8A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75800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617821-74E7-4BCC-AF1C-C8F16C495511}" type="datetimeFigureOut">
              <a:rPr lang="en-US" smtClean="0"/>
              <a:t>10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5F4EB-1EBA-49AC-87B6-D0513C4E8A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75746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617821-74E7-4BCC-AF1C-C8F16C495511}" type="datetimeFigureOut">
              <a:rPr lang="en-US" smtClean="0"/>
              <a:t>10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5F4EB-1EBA-49AC-87B6-D0513C4E8A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48943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617821-74E7-4BCC-AF1C-C8F16C495511}" type="datetimeFigureOut">
              <a:rPr lang="en-US" smtClean="0"/>
              <a:t>10/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5F4EB-1EBA-49AC-87B6-D0513C4E8A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78128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617821-74E7-4BCC-AF1C-C8F16C495511}" type="datetimeFigureOut">
              <a:rPr lang="en-US" smtClean="0"/>
              <a:t>10/3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5F4EB-1EBA-49AC-87B6-D0513C4E8A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21629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617821-74E7-4BCC-AF1C-C8F16C495511}" type="datetimeFigureOut">
              <a:rPr lang="en-US" smtClean="0"/>
              <a:t>10/3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5F4EB-1EBA-49AC-87B6-D0513C4E8A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10582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617821-74E7-4BCC-AF1C-C8F16C495511}" type="datetimeFigureOut">
              <a:rPr lang="en-US" smtClean="0"/>
              <a:t>10/3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5F4EB-1EBA-49AC-87B6-D0513C4E8A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41318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617821-74E7-4BCC-AF1C-C8F16C495511}" type="datetimeFigureOut">
              <a:rPr lang="en-US" smtClean="0"/>
              <a:t>10/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5F4EB-1EBA-49AC-87B6-D0513C4E8A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00667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617821-74E7-4BCC-AF1C-C8F16C495511}" type="datetimeFigureOut">
              <a:rPr lang="en-US" smtClean="0"/>
              <a:t>10/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35F4EB-1EBA-49AC-87B6-D0513C4E8A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04437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617821-74E7-4BCC-AF1C-C8F16C495511}" type="datetimeFigureOut">
              <a:rPr lang="en-US" smtClean="0"/>
              <a:t>10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35F4EB-1EBA-49AC-87B6-D0513C4E8A7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21493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image" Target="../media/image4.emf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C:\Users\michael%20kyte\Documents\documents\02.%20Teaching-%20Other\2-036%20Traffic%20Signal%20Timing%20Books%201%20and%202%20(2011)\book%201\v10\computer%20files\a37.vsd\Drawing\~Page-2\Sheet.3" TargetMode="External"/><Relationship Id="rId5" Type="http://schemas.openxmlformats.org/officeDocument/2006/relationships/image" Target="../media/image2.emf"/><Relationship Id="rId4" Type="http://schemas.openxmlformats.org/officeDocument/2006/relationships/oleObject" Target="file:///C:\Users\michael%20kyte\Documents\documents\02.%20Teaching-%20Other\2-036%20Traffic%20Signal%20Timing%20Books%201%20and%202%20(2011)\book%201\v10\computer%20files\a37.vsd\Drawing\~Page-2\Sheet.4" TargetMode="External"/><Relationship Id="rId9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9640"/>
            <a:ext cx="8746230" cy="8578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342220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9425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1105614"/>
              </p:ext>
            </p:extLst>
          </p:nvPr>
        </p:nvGraphicFramePr>
        <p:xfrm>
          <a:off x="2667000" y="1143000"/>
          <a:ext cx="685800" cy="1371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4" imgW="759623" imgH="1520190" progId="Visio.Drawing.11">
                  <p:link updateAutomatic="1"/>
                </p:oleObj>
              </mc:Choice>
              <mc:Fallback>
                <p:oleObj name="Visio" r:id="rId4" imgW="759623" imgH="152019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67000" y="1143000"/>
                        <a:ext cx="685800" cy="13715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5814631"/>
              </p:ext>
            </p:extLst>
          </p:nvPr>
        </p:nvGraphicFramePr>
        <p:xfrm>
          <a:off x="762000" y="2362200"/>
          <a:ext cx="1854802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6" imgW="2038703" imgH="4354869" progId="Visio.Drawing.11">
                  <p:link updateAutomatic="1"/>
                </p:oleObj>
              </mc:Choice>
              <mc:Fallback>
                <p:oleObj name="Visio" r:id="rId6" imgW="2038703" imgH="4354869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62000" y="2362200"/>
                        <a:ext cx="1854802" cy="3962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6525" y="228600"/>
            <a:ext cx="5197475" cy="34079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2" name="Picture 2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9083" y="3429000"/>
            <a:ext cx="6026444" cy="3388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464092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533400"/>
            <a:ext cx="8382000" cy="47329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800888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60" y="162675"/>
            <a:ext cx="8936183" cy="64944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039091"/>
            <a:ext cx="1143000" cy="54025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7218707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6200"/>
            <a:ext cx="8915400" cy="6479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160040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279400"/>
            <a:ext cx="8677275" cy="630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8785367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25" y="284163"/>
            <a:ext cx="8666163" cy="6294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670168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279400"/>
            <a:ext cx="8677275" cy="630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1724709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36</TotalTime>
  <Words>0</Words>
  <Application>Microsoft Office PowerPoint</Application>
  <PresentationFormat>On-screen Show (4:3)</PresentationFormat>
  <Paragraphs>0</Paragraphs>
  <Slides>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2</vt:i4>
      </vt:variant>
      <vt:variant>
        <vt:lpstr>Slide Titles</vt:lpstr>
      </vt:variant>
      <vt:variant>
        <vt:i4>8</vt:i4>
      </vt:variant>
    </vt:vector>
  </HeadingPairs>
  <TitlesOfParts>
    <vt:vector size="11" baseType="lpstr">
      <vt:lpstr>Office Theme</vt:lpstr>
      <vt:lpstr>C:\Users\michael kyte\Documents\documents\02. Teaching- Other\2-036 Traffic Signal Timing Books 1 and 2 (2011)\book 1\v10\computer files\a37.vsd\Drawing\~Page-2\Sheet.4</vt:lpstr>
      <vt:lpstr>C:\Users\michael kyte\Documents\documents\02. Teaching- Other\2-036 Traffic Signal Timing Books 1 and 2 (2011)\book 1\v10\computer files\a37.vsd\Drawing\~Page-2\Sheet.3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hael kyte</dc:creator>
  <cp:lastModifiedBy>michael kyte</cp:lastModifiedBy>
  <cp:revision>10</cp:revision>
  <dcterms:created xsi:type="dcterms:W3CDTF">2011-10-05T14:34:33Z</dcterms:created>
  <dcterms:modified xsi:type="dcterms:W3CDTF">2012-10-03T18:48:02Z</dcterms:modified>
</cp:coreProperties>
</file>